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27196632" w:rsidR="001E4639" w:rsidRPr="00B507FC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F2E12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477784B4" w14:textId="49003A02" w:rsidR="001263F7" w:rsidRDefault="00B22B3A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22B3A">
        <w:rPr>
          <w:rFonts w:ascii="Times New Roman" w:hAnsi="Times New Roman" w:cs="Times New Roman"/>
          <w:sz w:val="28"/>
          <w:szCs w:val="28"/>
          <w:lang w:val="ru-RU"/>
        </w:rPr>
        <w:t>Перевести число в 16-ю систему счисления.</w:t>
      </w:r>
    </w:p>
    <w:p w14:paraId="28BE2FA7" w14:textId="77777777" w:rsidR="00B22B3A" w:rsidRPr="00C248E0" w:rsidRDefault="00B22B3A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649E785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2E7BF72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64C5609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03168CD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System.SysUtils;</w:t>
      </w:r>
    </w:p>
    <w:p w14:paraId="1326F39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585BEAF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59528B1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TArray = Array Of Char;</w:t>
      </w:r>
    </w:p>
    <w:p w14:paraId="4EAE6DA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14B2B03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261FC99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MIN_ELEM = -MaxInt - 1;</w:t>
      </w:r>
    </w:p>
    <w:p w14:paraId="2C85468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MAX_ELEM = MaxInt;</w:t>
      </w:r>
    </w:p>
    <w:p w14:paraId="0FEF640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ORS: Array [0 .. 9] Of String = ('Successfull',</w:t>
      </w:r>
    </w:p>
    <w:p w14:paraId="6DDC9F0E" w14:textId="2E40544F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Data is not correct, or number is too large',</w:t>
      </w:r>
    </w:p>
    <w:p w14:paraId="034B33E0" w14:textId="77777777" w:rsid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Enter the number within the borders',</w:t>
      </w:r>
    </w:p>
    <w:p w14:paraId="43CEBF5E" w14:textId="1FF60FA0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This is not a .txt file',</w:t>
      </w:r>
    </w:p>
    <w:p w14:paraId="6D90468C" w14:textId="61D3DDD1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This file is not exist',</w:t>
      </w:r>
    </w:p>
    <w:p w14:paraId="3CDE4185" w14:textId="77777777" w:rsid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'Data in file is not correct, or number is too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</w:t>
      </w:r>
    </w:p>
    <w:p w14:paraId="52EF5B0D" w14:textId="1CF914A6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large',</w:t>
      </w:r>
    </w:p>
    <w:p w14:paraId="1F2DD4D5" w14:textId="77777777" w:rsid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'There is only one number in file should be </w:t>
      </w:r>
    </w:p>
    <w:p w14:paraId="4384D4AB" w14:textId="38C231D4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(without whitespace)',</w:t>
      </w:r>
    </w:p>
    <w:p w14:paraId="19316E93" w14:textId="77777777" w:rsid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'File is can not be opened', 'File is can not </w:t>
      </w:r>
    </w:p>
    <w:p w14:paraId="59DF80E2" w14:textId="09386050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be opened',</w:t>
      </w:r>
    </w:p>
    <w:p w14:paraId="6E6032FE" w14:textId="217332AC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File is not exist');</w:t>
      </w:r>
    </w:p>
    <w:p w14:paraId="7B9132C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0C55195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PrintInf();</w:t>
      </w:r>
    </w:p>
    <w:p w14:paraId="37B8EE0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C8F4AF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Program converts decimal to hexadecimal');</w:t>
      </w:r>
    </w:p>
    <w:p w14:paraId="303BE52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4D414C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572E659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GetLenOfNum(Num: Integer): Integer;</w:t>
      </w:r>
    </w:p>
    <w:p w14:paraId="29FD4F3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5D5C62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Len: Integer;</w:t>
      </w:r>
    </w:p>
    <w:p w14:paraId="251EBA3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6DA2B0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Len := 1;</w:t>
      </w:r>
    </w:p>
    <w:p w14:paraId="1AB209C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hile Num &gt; 9 Do</w:t>
      </w:r>
    </w:p>
    <w:p w14:paraId="3B2E0DC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70D2859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nc(Len);</w:t>
      </w:r>
    </w:p>
    <w:p w14:paraId="575CFCC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Num := Num Div 10;</w:t>
      </w:r>
    </w:p>
    <w:p w14:paraId="255B2EC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361F184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GetLenOfNum := Len;</w:t>
      </w:r>
    </w:p>
    <w:p w14:paraId="61F369A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2283FC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6D23533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FillWithZero(Var Arr: Array Of Char);</w:t>
      </w:r>
    </w:p>
    <w:p w14:paraId="7F3B447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FBF203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0242B4D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42183E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or I := 0 To High(Arr) Do</w:t>
      </w:r>
    </w:p>
    <w:p w14:paraId="24CE64A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Arr[I] := '0';</w:t>
      </w:r>
    </w:p>
    <w:p w14:paraId="1CF73CF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3E9DC3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4DB11A3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IntToHexArr(Num: Integer; IsNumNegative: Boolean): TArray;</w:t>
      </w:r>
    </w:p>
    <w:p w14:paraId="1E46B43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197BDFA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HEX_ELEM: Array [0 .. 16] Of Char = ('0', '1', '2', '3', '4', '5', '6', '7',</w:t>
      </w:r>
    </w:p>
    <w:p w14:paraId="4040867A" w14:textId="65A2ECD0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</w:t>
      </w:r>
      <w:r w:rsidRPr="00CC7B1A">
        <w:rPr>
          <w:rFonts w:ascii="Consolas" w:eastAsia="Consolas" w:hAnsi="Consolas" w:cs="Consolas"/>
          <w:iCs/>
          <w:sz w:val="20"/>
          <w:szCs w:val="20"/>
        </w:rPr>
        <w:t>'8', '9', 'A', 'B', 'C', 'D', 'E', 'F', '-');</w:t>
      </w:r>
    </w:p>
    <w:p w14:paraId="0673CA9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lastRenderedPageBreak/>
        <w:t>Var</w:t>
      </w:r>
    </w:p>
    <w:p w14:paraId="2330D02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, Size: Integer;</w:t>
      </w:r>
    </w:p>
    <w:p w14:paraId="22ADA62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rr: TArray;</w:t>
      </w:r>
    </w:p>
    <w:p w14:paraId="7ACC256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4C37DD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IsNumNegative Then</w:t>
      </w:r>
    </w:p>
    <w:p w14:paraId="5AC06FF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Num := -Num;</w:t>
      </w:r>
    </w:p>
    <w:p w14:paraId="239400B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 := 0;</w:t>
      </w:r>
    </w:p>
    <w:p w14:paraId="7FEB555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Size := GetLenOfNum(Num);</w:t>
      </w:r>
    </w:p>
    <w:p w14:paraId="0236296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SetLength(Arr, Size);</w:t>
      </w:r>
    </w:p>
    <w:p w14:paraId="72DE0D0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lWithZero(Arr);</w:t>
      </w:r>
    </w:p>
    <w:p w14:paraId="4BA6DED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Num &gt; 15 Then</w:t>
      </w:r>
    </w:p>
    <w:p w14:paraId="5BC00DD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hile Num &gt; 1 Do</w:t>
      </w:r>
    </w:p>
    <w:p w14:paraId="71DEBC6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08EDAA9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Arr[Index] := HEX_ELEM[Num Mod 16];</w:t>
      </w:r>
    </w:p>
    <w:p w14:paraId="20B5EBC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Num := Num Div 16;</w:t>
      </w:r>
    </w:p>
    <w:p w14:paraId="7E22D60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nc(Index);</w:t>
      </w:r>
    </w:p>
    <w:p w14:paraId="1978E4B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4DEB202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503DC35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C7D04B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Arr[Index] := HEX_ELEM[Num];</w:t>
      </w:r>
    </w:p>
    <w:p w14:paraId="132B3F0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nc(Index);</w:t>
      </w:r>
    </w:p>
    <w:p w14:paraId="7D1D689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6C41AD5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2EA49A3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IsNumNegative Then</w:t>
      </w:r>
    </w:p>
    <w:p w14:paraId="7BBDB45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Arr[Index] := HEX_ELEM[16];</w:t>
      </w:r>
    </w:p>
    <w:p w14:paraId="37BCE89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tToHexArr := Arr;</w:t>
      </w:r>
    </w:p>
    <w:p w14:paraId="6534BC0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31F49F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526468C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ReversArr(Arr: TArray): TArray;</w:t>
      </w:r>
    </w:p>
    <w:p w14:paraId="7113BBE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D1BAC0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versedArr: TArray;</w:t>
      </w:r>
    </w:p>
    <w:p w14:paraId="49A3B48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, I: Integer;</w:t>
      </w:r>
    </w:p>
    <w:p w14:paraId="28508D8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5527DF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 := 0;</w:t>
      </w:r>
    </w:p>
    <w:p w14:paraId="38B815B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 := High(Arr);</w:t>
      </w:r>
    </w:p>
    <w:p w14:paraId="09271B2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SetLength(ReversedArr, Length(Arr));</w:t>
      </w:r>
    </w:p>
    <w:p w14:paraId="3C48733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hile Index &lt; Length(Arr) Do</w:t>
      </w:r>
    </w:p>
    <w:p w14:paraId="4277ED1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0DCFD12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ReversedArr[Index] := Arr[I];</w:t>
      </w:r>
    </w:p>
    <w:p w14:paraId="7898267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Dec(I);</w:t>
      </w:r>
    </w:p>
    <w:p w14:paraId="0008F79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nc(Index);</w:t>
      </w:r>
    </w:p>
    <w:p w14:paraId="730EB9E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6FF14F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versArr := ReversedArr;</w:t>
      </w:r>
    </w:p>
    <w:p w14:paraId="52D4DA0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ABDB14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6A48115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InpValidNum(Var Num: Integer; Const MIN, MAX: Integer): Integer;</w:t>
      </w:r>
    </w:p>
    <w:p w14:paraId="69CD46A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31CB35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7F19B4D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183AEBC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7741C1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0;</w:t>
      </w:r>
    </w:p>
    <w:p w14:paraId="2C658BC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4EB0DFD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Readln(Num);</w:t>
      </w:r>
    </w:p>
    <w:p w14:paraId="7288D11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05CA34D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395A4C6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1;</w:t>
      </w:r>
    </w:p>
    <w:p w14:paraId="5832415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1B01A7B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98BA35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IsCorrect And ((Num &lt; MIN) Or (Num &gt; MAX)) Then</w:t>
      </w:r>
    </w:p>
    <w:p w14:paraId="6D054F1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7FB7F81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2;</w:t>
      </w:r>
    </w:p>
    <w:p w14:paraId="4FB4DF1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68E0899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InpValidNum := Err;</w:t>
      </w:r>
    </w:p>
    <w:p w14:paraId="090B643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50F425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05716A6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UserChoice(): Integer;</w:t>
      </w:r>
    </w:p>
    <w:p w14:paraId="6B0B1CD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45DA1B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hoice, Err: Integer;</w:t>
      </w:r>
    </w:p>
    <w:p w14:paraId="3711EC6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5A62B9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Choose a way of input/output of data', #13#10, '1 -- Console',</w:t>
      </w:r>
    </w:p>
    <w:p w14:paraId="12E31E5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#13#10, '2 -- File');</w:t>
      </w:r>
    </w:p>
    <w:p w14:paraId="2E0FCB5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InpValidNum(Choice, 1, 2);</w:t>
      </w:r>
    </w:p>
    <w:p w14:paraId="2EF7C8D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hile (Err &gt; 0) Do</w:t>
      </w:r>
    </w:p>
    <w:p w14:paraId="72E138A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45470FE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ERRORS[Err]);</w:t>
      </w:r>
    </w:p>
    <w:p w14:paraId="5239AB1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'Please, enter again');</w:t>
      </w:r>
    </w:p>
    <w:p w14:paraId="0964941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InpValidNum(Choice, 1, 2);</w:t>
      </w:r>
    </w:p>
    <w:p w14:paraId="7291822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533A150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UserChoice := Choice;</w:t>
      </w:r>
    </w:p>
    <w:p w14:paraId="7645ED9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3B85BD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02A965D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InputFromConsole(Var Num: Integer);</w:t>
      </w:r>
    </w:p>
    <w:p w14:paraId="37B484E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35B7AA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077DE06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3172AB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Enter the number from ', MIN_ELEM, ' to ', MAX_ELEM);</w:t>
      </w:r>
    </w:p>
    <w:p w14:paraId="2ACF3B2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InpValidNum(Num, MIN_ELEM, MAX_ELEM);</w:t>
      </w:r>
    </w:p>
    <w:p w14:paraId="6B1DEEC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hile Err &gt; 0 Do</w:t>
      </w:r>
    </w:p>
    <w:p w14:paraId="765D8F4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7E4E419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ERRORS[Err]);</w:t>
      </w:r>
    </w:p>
    <w:p w14:paraId="1B3699D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'Please, enter again');</w:t>
      </w:r>
    </w:p>
    <w:p w14:paraId="18B7B2A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InpValidNum(Num, MIN_ELEM, MAX_ELEM);</w:t>
      </w:r>
    </w:p>
    <w:p w14:paraId="5A4E893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1F1D75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5DE395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3949615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FileAvailable(Name: String; ForReset: Boolean): Integer;</w:t>
      </w:r>
    </w:p>
    <w:p w14:paraId="4F28380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4FAFE5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3BFC7BF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MyFile: TextFile;</w:t>
      </w:r>
    </w:p>
    <w:p w14:paraId="602B9DB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44DAB0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0;</w:t>
      </w:r>
    </w:p>
    <w:p w14:paraId="32A60A1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ssignFile(MyFile, Name);</w:t>
      </w:r>
    </w:p>
    <w:p w14:paraId="26DD440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ForReset Then</w:t>
      </w:r>
    </w:p>
    <w:p w14:paraId="1187CB8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21981E7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63D4761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Reset(MyFile);</w:t>
      </w:r>
    </w:p>
    <w:p w14:paraId="68C3548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288EA8C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Close(MyFile);</w:t>
      </w:r>
    </w:p>
    <w:p w14:paraId="03ED4C5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4197212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5DDF330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rr := 7;</w:t>
      </w:r>
    </w:p>
    <w:p w14:paraId="56B4676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61F0DE6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7090B70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7ACBA9A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7237E7B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Rewrite(MyFile);</w:t>
      </w:r>
    </w:p>
    <w:p w14:paraId="65C07FE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24F71AC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Close(MyFile);</w:t>
      </w:r>
    </w:p>
    <w:p w14:paraId="36CB330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2C71CBF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24A9B71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rr := 8;</w:t>
      </w:r>
    </w:p>
    <w:p w14:paraId="1DE0CAD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3D24E6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Available := Err;</w:t>
      </w:r>
    </w:p>
    <w:p w14:paraId="4616BD6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16C04A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57FB99B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FileTxt(Name: String): Integer;</w:t>
      </w:r>
    </w:p>
    <w:p w14:paraId="6A45D97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4B4F3C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CF9576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49A43F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0;</w:t>
      </w:r>
    </w:p>
    <w:p w14:paraId="2D2EFE4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ExtractFileExt(Name) &lt;&gt; '.txt' Then</w:t>
      </w:r>
    </w:p>
    <w:p w14:paraId="7EDDBA9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3;</w:t>
      </w:r>
    </w:p>
    <w:p w14:paraId="1B4B1F2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Txt := Err;</w:t>
      </w:r>
    </w:p>
    <w:p w14:paraId="2BF7B46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8CF951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2E97D23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FileExist(Name: String): Integer;</w:t>
      </w:r>
    </w:p>
    <w:p w14:paraId="1167BA8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36AC7B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427DBEE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D119FE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0;</w:t>
      </w:r>
    </w:p>
    <w:p w14:paraId="5831122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Not FileExists(Name) Then</w:t>
      </w:r>
    </w:p>
    <w:p w14:paraId="6D93227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9;</w:t>
      </w:r>
    </w:p>
    <w:p w14:paraId="409EDC9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Exist := Err;</w:t>
      </w:r>
    </w:p>
    <w:p w14:paraId="29817C4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789671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1D44B92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GetFileName(ForReset: Boolean): String;</w:t>
      </w:r>
    </w:p>
    <w:p w14:paraId="707F877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77D0E4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439A04E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Exist, ErrTxt, ErrAvailable: Integer;</w:t>
      </w:r>
    </w:p>
    <w:p w14:paraId="06BBBBF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6B277BC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4C3605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365409E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510BC48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Readln(FileName);</w:t>
      </w:r>
    </w:p>
    <w:p w14:paraId="4B7EFC9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Exist := FileExist(FileName);</w:t>
      </w:r>
    </w:p>
    <w:p w14:paraId="61AD9B6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Txt := FileTxt(FileName);</w:t>
      </w:r>
    </w:p>
    <w:p w14:paraId="5C308B9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f (ErrExist &gt; 0) Then</w:t>
      </w:r>
    </w:p>
    <w:p w14:paraId="4D69499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B394F9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Writeln(ERRORS[9]);</w:t>
      </w:r>
    </w:p>
    <w:p w14:paraId="40AE577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7B5EA91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7989423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lse If (ErrTxt &gt; 0) Then</w:t>
      </w:r>
    </w:p>
    <w:p w14:paraId="21BE7C8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23BBBEE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Writeln(ERRORS[ErrTxt]);</w:t>
      </w:r>
    </w:p>
    <w:p w14:paraId="749678E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4BAA2F5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AE6A6D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f ((ErrExist = 0) And (ErrTxt = 0)) then</w:t>
      </w:r>
    </w:p>
    <w:p w14:paraId="5D9C8E6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A10EE7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rrAvailable := FileAvailable(FileName, ForReset);</w:t>
      </w:r>
    </w:p>
    <w:p w14:paraId="569A647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f (ErrAvailable &gt; 0) Then</w:t>
      </w:r>
    </w:p>
    <w:p w14:paraId="7C0DEDE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3D6C45E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Writeln(ERRORS[ErrAvailable]);</w:t>
      </w:r>
    </w:p>
    <w:p w14:paraId="7DC2955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    IsCorrect := False;</w:t>
      </w:r>
    </w:p>
    <w:p w14:paraId="2CE8366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637CA4F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3FD1D93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70862CD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GetFileName := FileName;</w:t>
      </w:r>
    </w:p>
    <w:p w14:paraId="6673914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A99CBE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792F443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ReadFile(Var Num: Integer; Name: String): Integer;</w:t>
      </w:r>
    </w:p>
    <w:p w14:paraId="2558C4E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98794E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416970B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0514DDF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fFile: TextFile;</w:t>
      </w:r>
    </w:p>
    <w:p w14:paraId="0C931D6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2DBAA6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ssignFile(InfFile, Name);</w:t>
      </w:r>
    </w:p>
    <w:p w14:paraId="4024C47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Reset(InfFile);</w:t>
      </w:r>
    </w:p>
    <w:p w14:paraId="5D914ED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Correct := True;</w:t>
      </w:r>
    </w:p>
    <w:p w14:paraId="2A8B520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0;</w:t>
      </w:r>
    </w:p>
    <w:p w14:paraId="3DD66C9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6610065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Read(InfFile, Num);</w:t>
      </w:r>
    </w:p>
    <w:p w14:paraId="0FCF0CC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1529B60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5;</w:t>
      </w:r>
    </w:p>
    <w:p w14:paraId="7C385FC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19BEB16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43A8961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IsCorrect And ((Num &lt; MIN_ELEM) Or (Num &gt; MAX_ELEM)) Then</w:t>
      </w:r>
    </w:p>
    <w:p w14:paraId="359373E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74D26CE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47A91A7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2;</w:t>
      </w:r>
    </w:p>
    <w:p w14:paraId="3D69D9F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0DCC20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IsCorrect And Not EoF(InfFile) Then</w:t>
      </w:r>
    </w:p>
    <w:p w14:paraId="500CA82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109C256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sCorrect := False;</w:t>
      </w:r>
    </w:p>
    <w:p w14:paraId="5152D71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6;</w:t>
      </w:r>
    </w:p>
    <w:p w14:paraId="7211CFC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305C603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loseFile(InfFile);</w:t>
      </w:r>
    </w:p>
    <w:p w14:paraId="62E3882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adFile := Err;</w:t>
      </w:r>
    </w:p>
    <w:p w14:paraId="4DEC05A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2A1D9A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4628549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InputFromFile(Var Num: Integer);</w:t>
      </w:r>
    </w:p>
    <w:p w14:paraId="14419B7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3F6EF9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2351496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0079789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F14FF7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Enter full path to file');</w:t>
      </w:r>
    </w:p>
    <w:p w14:paraId="73996FA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Name := GetFileName(True);</w:t>
      </w:r>
    </w:p>
    <w:p w14:paraId="605DC69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rr := ReadFile(Num, FileName);</w:t>
      </w:r>
    </w:p>
    <w:p w14:paraId="0898762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hile (Err &gt; 0) Do</w:t>
      </w:r>
    </w:p>
    <w:p w14:paraId="5BFAAF0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B1A9EF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ERRORS[Err]);</w:t>
      </w:r>
    </w:p>
    <w:p w14:paraId="0750BB9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'Please, enter full path again');</w:t>
      </w:r>
    </w:p>
    <w:p w14:paraId="3F38D47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FileName := GetFileName(True);</w:t>
      </w:r>
    </w:p>
    <w:p w14:paraId="023AA4F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Err := ReadFile(Num, FileName);</w:t>
      </w:r>
    </w:p>
    <w:p w14:paraId="1ED6FD6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38C5482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Reading is successfull');</w:t>
      </w:r>
    </w:p>
    <w:p w14:paraId="036E76F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3FD7617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4C2C36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7ECE666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InputInf(): Integer;</w:t>
      </w:r>
    </w:p>
    <w:p w14:paraId="4F3C966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261C9F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Num, Choice: Integer;</w:t>
      </w:r>
    </w:p>
    <w:p w14:paraId="5C8F35C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D0EA34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hoice := UserChoice();</w:t>
      </w:r>
    </w:p>
    <w:p w14:paraId="3599C28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66C8FE6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nputFromConsole(Num)</w:t>
      </w:r>
    </w:p>
    <w:p w14:paraId="47D3855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18AF13A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InputFromFile(Num);</w:t>
      </w:r>
    </w:p>
    <w:p w14:paraId="0F90C3B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putInf := Num;</w:t>
      </w:r>
    </w:p>
    <w:p w14:paraId="3FB1B84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FF7190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6587822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Function GetArrOfHexDigit(Num: Integer): TArray;</w:t>
      </w:r>
    </w:p>
    <w:p w14:paraId="1A98C18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14503B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Size: Integer;</w:t>
      </w:r>
    </w:p>
    <w:p w14:paraId="7FACCC6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NumNegative: Boolean;</w:t>
      </w:r>
    </w:p>
    <w:p w14:paraId="232BC4D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rr: TArray;</w:t>
      </w:r>
    </w:p>
    <w:p w14:paraId="612A87E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7AD6E8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sNumNegative := Num &lt; 0;</w:t>
      </w:r>
    </w:p>
    <w:p w14:paraId="1377272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rr := IntToHexArr(Num, IsNumNegative);</w:t>
      </w:r>
    </w:p>
    <w:p w14:paraId="5D26271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GetArrOfHexDigit := ReversArr(Arr);</w:t>
      </w:r>
    </w:p>
    <w:p w14:paraId="1BB7477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13EA34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3B0BF52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OutputInConsole(Num: Integer; Arr: TArray);</w:t>
      </w:r>
    </w:p>
    <w:p w14:paraId="54C9934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423825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, I: Integer;</w:t>
      </w:r>
    </w:p>
    <w:p w14:paraId="714B963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BCDF98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 := 0;</w:t>
      </w:r>
    </w:p>
    <w:p w14:paraId="27EA38D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Decimal number:');</w:t>
      </w:r>
    </w:p>
    <w:p w14:paraId="5F9240C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Num);</w:t>
      </w:r>
    </w:p>
    <w:p w14:paraId="08CBFB7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Hexadecimal number:');</w:t>
      </w:r>
    </w:p>
    <w:p w14:paraId="147BEB8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(High(Arr) &gt; 0) Then</w:t>
      </w:r>
    </w:p>
    <w:p w14:paraId="7106D92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EC5A1D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hile (Arr[Index] = '0') Do</w:t>
      </w:r>
    </w:p>
    <w:p w14:paraId="6EDE3B2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nc(Index);</w:t>
      </w:r>
    </w:p>
    <w:p w14:paraId="5E90FC2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For I := Index To High(Arr) Do</w:t>
      </w:r>
    </w:p>
    <w:p w14:paraId="7B27011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Write(Arr[I]);</w:t>
      </w:r>
    </w:p>
    <w:p w14:paraId="2262D3A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445DD1E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5E49916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Arr[Index]);</w:t>
      </w:r>
    </w:p>
    <w:p w14:paraId="475B44F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37205A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184EF76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OutputInFile(Num: Integer; Arr: TArray);</w:t>
      </w:r>
    </w:p>
    <w:p w14:paraId="28755B2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9366D8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, I: Integer;</w:t>
      </w:r>
    </w:p>
    <w:p w14:paraId="78150B7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5A65C73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MyFile: TextFile;</w:t>
      </w:r>
    </w:p>
    <w:p w14:paraId="0D998ED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7095E2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Enter full path to file');</w:t>
      </w:r>
    </w:p>
    <w:p w14:paraId="1D6D5FF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FileName := GetFileName(False);</w:t>
      </w:r>
    </w:p>
    <w:p w14:paraId="0807A59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ssignFile(MyFile, FileName);</w:t>
      </w:r>
    </w:p>
    <w:p w14:paraId="2867FB9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write(MyFile);</w:t>
      </w:r>
    </w:p>
    <w:p w14:paraId="382C1EC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ndex := 0;</w:t>
      </w:r>
    </w:p>
    <w:p w14:paraId="0FA6B934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MyFile, 'Decimal number:');</w:t>
      </w:r>
    </w:p>
    <w:p w14:paraId="0A1BB6B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MyFile, Num);</w:t>
      </w:r>
    </w:p>
    <w:p w14:paraId="643E490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MyFile, 'Hexadecimal number:');</w:t>
      </w:r>
    </w:p>
    <w:p w14:paraId="448364C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(High(Arr) &gt; 0) Then</w:t>
      </w:r>
    </w:p>
    <w:p w14:paraId="7FBD458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1B226C0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hile (Arr[Index] = '0') Do</w:t>
      </w:r>
    </w:p>
    <w:p w14:paraId="1297CDD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Inc(Index);</w:t>
      </w:r>
    </w:p>
    <w:p w14:paraId="64BFB360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For I := Index To High(Arr) Do</w:t>
      </w:r>
    </w:p>
    <w:p w14:paraId="29514BA8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    Write(MyFile, Arr[I]);</w:t>
      </w:r>
    </w:p>
    <w:p w14:paraId="2ED04772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0751AAF9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6318BBA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Writeln(MyFile, Arr[Index]);</w:t>
      </w:r>
    </w:p>
    <w:p w14:paraId="46E4653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loseFile(MyFile);</w:t>
      </w:r>
    </w:p>
    <w:p w14:paraId="430BBD81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Writeln('Writing is successfull');</w:t>
      </w:r>
    </w:p>
    <w:p w14:paraId="3471E57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07DCE4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455EE91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Procedure OutputInf(Num: Integer; ArrOfDigit: TArray);</w:t>
      </w:r>
    </w:p>
    <w:p w14:paraId="6520B76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329A08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5F00ED6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1A1753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Choice := UserChoice();</w:t>
      </w:r>
    </w:p>
    <w:p w14:paraId="6A1BB505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43FC776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OutputInConsole(Num, ArrOfDigit)</w:t>
      </w:r>
    </w:p>
    <w:p w14:paraId="477E7F0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5ADC98CB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    OutputInFile(Num, ArrOfDigit);</w:t>
      </w:r>
    </w:p>
    <w:p w14:paraId="5BDE8EBE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416F78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00239E9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1889DF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Num: Integer;</w:t>
      </w:r>
    </w:p>
    <w:p w14:paraId="2120D7AA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ArrOfDigit: TArray;</w:t>
      </w:r>
    </w:p>
    <w:p w14:paraId="03FE48D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4D3CF66F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6C6DF1C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PrintInf();</w:t>
      </w:r>
    </w:p>
    <w:p w14:paraId="066A0666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Num := InputInf();</w:t>
      </w:r>
    </w:p>
    <w:p w14:paraId="2C8426A3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ArrOfDigit := GetArrOfHexDigit(Num);</w:t>
      </w:r>
    </w:p>
    <w:p w14:paraId="64CAFBCD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OutputInf(Num, ArrOfDigit);</w:t>
      </w:r>
    </w:p>
    <w:p w14:paraId="5A2AD75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 xml:space="preserve">    Readln;</w:t>
      </w:r>
    </w:p>
    <w:p w14:paraId="389405B7" w14:textId="77777777" w:rsidR="00CC7B1A" w:rsidRP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</w:p>
    <w:p w14:paraId="5FBAA77E" w14:textId="77777777" w:rsidR="00CC7B1A" w:rsidRDefault="00CC7B1A" w:rsidP="00CC7B1A">
      <w:pPr>
        <w:rPr>
          <w:rFonts w:ascii="Consolas" w:eastAsia="Consolas" w:hAnsi="Consolas" w:cs="Consolas"/>
          <w:iCs/>
          <w:sz w:val="20"/>
          <w:szCs w:val="20"/>
        </w:rPr>
      </w:pPr>
      <w:r w:rsidRPr="00CC7B1A">
        <w:rPr>
          <w:rFonts w:ascii="Consolas" w:eastAsia="Consolas" w:hAnsi="Consolas" w:cs="Consolas"/>
          <w:iCs/>
          <w:sz w:val="20"/>
          <w:szCs w:val="20"/>
        </w:rPr>
        <w:t>End.</w:t>
      </w:r>
    </w:p>
    <w:p w14:paraId="65803D62" w14:textId="5E9D9DC6" w:rsidR="001E4639" w:rsidRPr="00B507FC" w:rsidRDefault="00C248E0" w:rsidP="00CC7B1A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B507FC" w:rsidRDefault="001E4639">
      <w:pPr>
        <w:jc w:val="center"/>
        <w:rPr>
          <w:b/>
          <w:sz w:val="20"/>
          <w:szCs w:val="20"/>
          <w:lang w:val="ru-RU"/>
        </w:rPr>
      </w:pPr>
    </w:p>
    <w:p w14:paraId="22CC115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#include &lt;iostream&gt;</w:t>
      </w:r>
    </w:p>
    <w:p w14:paraId="09C2C94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#include &lt;fstream&gt;</w:t>
      </w:r>
    </w:p>
    <w:p w14:paraId="10B1180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#include &lt;string&gt;</w:t>
      </w:r>
    </w:p>
    <w:p w14:paraId="74F410A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522F820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string;</w:t>
      </w:r>
    </w:p>
    <w:p w14:paraId="039D0D2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cin;</w:t>
      </w:r>
    </w:p>
    <w:p w14:paraId="3B0E889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cout;</w:t>
      </w:r>
    </w:p>
    <w:p w14:paraId="379B6A5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endl;</w:t>
      </w:r>
    </w:p>
    <w:p w14:paraId="604A6E4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ifstream;</w:t>
      </w:r>
    </w:p>
    <w:p w14:paraId="2274A2B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using std::ofstream;</w:t>
      </w:r>
    </w:p>
    <w:p w14:paraId="6F93C81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136FB9E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onst int MIN_ELEM = -2147483647;</w:t>
      </w:r>
    </w:p>
    <w:p w14:paraId="403B988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onst int MAX_ELEM = 2147483647;</w:t>
      </w:r>
    </w:p>
    <w:p w14:paraId="4957431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33B4BCB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onst string ERRORS[] = {"Successfull",</w:t>
      </w:r>
    </w:p>
    <w:p w14:paraId="37B894A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Data is not correct, or number is too large\n",</w:t>
      </w:r>
    </w:p>
    <w:p w14:paraId="3F2B417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Enter the number within the borders\n",</w:t>
      </w:r>
    </w:p>
    <w:p w14:paraId="797ACBD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This is not a .txt file\n",</w:t>
      </w:r>
    </w:p>
    <w:p w14:paraId="76EBDD7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This file is not exist\n",</w:t>
      </w:r>
    </w:p>
    <w:p w14:paraId="519CD62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Data in file is not correct, or number is too large\n",</w:t>
      </w:r>
    </w:p>
    <w:p w14:paraId="5140F810" w14:textId="77777777" w:rsid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"There is only one number in file should be (without </w:t>
      </w:r>
      <w:r w:rsidRPr="00B22B3A">
        <w:rPr>
          <w:rFonts w:ascii="Cascadia Mono" w:hAnsi="Cascadia Mono" w:cs="Cascadia Mono"/>
          <w:sz w:val="20"/>
          <w:szCs w:val="20"/>
        </w:rPr>
        <w:t xml:space="preserve"> </w:t>
      </w:r>
    </w:p>
    <w:p w14:paraId="08D09CF8" w14:textId="7859BC59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>
        <w:rPr>
          <w:rFonts w:ascii="Cascadia Mono" w:hAnsi="Cascadia Mono" w:cs="Cascadia Mono"/>
          <w:sz w:val="20"/>
          <w:szCs w:val="20"/>
          <w:lang w:val="ru-RU"/>
        </w:rPr>
        <w:t xml:space="preserve">                           </w:t>
      </w:r>
      <w:r w:rsidRPr="00B22B3A">
        <w:rPr>
          <w:rFonts w:ascii="Cascadia Mono" w:hAnsi="Cascadia Mono" w:cs="Cascadia Mono"/>
          <w:sz w:val="20"/>
          <w:szCs w:val="20"/>
        </w:rPr>
        <w:t>whitespace)\n"};</w:t>
      </w:r>
    </w:p>
    <w:p w14:paraId="462280C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34B426D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printInf()</w:t>
      </w:r>
    </w:p>
    <w:p w14:paraId="7E42F54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69C953B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Program converts decimal to hexadecimal\n";</w:t>
      </w:r>
    </w:p>
    <w:p w14:paraId="6B9DEEC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24DED4F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139DAF7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getLenOfNum(int num)</w:t>
      </w:r>
    </w:p>
    <w:p w14:paraId="23618C5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70511E0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len = 1;</w:t>
      </w:r>
    </w:p>
    <w:p w14:paraId="72FAA0A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while (num &gt; 9) {</w:t>
      </w:r>
    </w:p>
    <w:p w14:paraId="13F20EE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len++;</w:t>
      </w:r>
    </w:p>
    <w:p w14:paraId="4832342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num /= 10;</w:t>
      </w:r>
    </w:p>
    <w:p w14:paraId="490737D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34F55EF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len;</w:t>
      </w:r>
    </w:p>
    <w:p w14:paraId="4448DDE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3A74EAC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325F158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fillWithZero(char *arr, int size) {</w:t>
      </w:r>
    </w:p>
    <w:p w14:paraId="04C8C77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;</w:t>
      </w:r>
    </w:p>
    <w:p w14:paraId="2598CC4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or (i = 0; i &lt; size; i++) {</w:t>
      </w:r>
    </w:p>
    <w:p w14:paraId="71E2053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arr[i] = '0';</w:t>
      </w:r>
    </w:p>
    <w:p w14:paraId="06EF73D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2B3AC23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08396EA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1E57D39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har *intToHexArr(int num, int size, bool isNumNegative)</w:t>
      </w:r>
    </w:p>
    <w:p w14:paraId="2A5E160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7680359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nst char HEX_ELEM[] = { '0', '1', '2', '3', '4', '5', '6', '7', '8',</w:t>
      </w:r>
    </w:p>
    <w:p w14:paraId="2F95491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                  '9', 'A', 'B', 'C', 'D', 'E', 'F', '-' };</w:t>
      </w:r>
    </w:p>
    <w:p w14:paraId="0D21997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isNumNegative)</w:t>
      </w:r>
    </w:p>
    <w:p w14:paraId="5D089D0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lastRenderedPageBreak/>
        <w:t xml:space="preserve">        num = -num;</w:t>
      </w:r>
    </w:p>
    <w:p w14:paraId="2E7DF87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ndex = 0;</w:t>
      </w:r>
    </w:p>
    <w:p w14:paraId="31B24AB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har *hexNumArr = new char[size];</w:t>
      </w:r>
    </w:p>
    <w:p w14:paraId="1FE94BF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lWithZero(hexNumArr, size);</w:t>
      </w:r>
    </w:p>
    <w:p w14:paraId="5414E5E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num &gt; 15) </w:t>
      </w:r>
    </w:p>
    <w:p w14:paraId="40C4A33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52B635B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num &gt; 1) </w:t>
      </w:r>
    </w:p>
    <w:p w14:paraId="3337AB4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79B2E86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hexNumArr[index++] = HEX_ELEM[num % 16];</w:t>
      </w:r>
    </w:p>
    <w:p w14:paraId="5F89E1C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num /= 16;</w:t>
      </w:r>
    </w:p>
    <w:p w14:paraId="47A7519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78F277A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08E450E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3A0079A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hexNumArr[index++] = HEX_ELEM[num];</w:t>
      </w:r>
    </w:p>
    <w:p w14:paraId="3F48877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isNumNegative)</w:t>
      </w:r>
    </w:p>
    <w:p w14:paraId="5C819AC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hexNumArr[index] = HEX_ELEM[16];</w:t>
      </w:r>
    </w:p>
    <w:p w14:paraId="731A8C4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hexNumArr;</w:t>
      </w:r>
    </w:p>
    <w:p w14:paraId="5C8408B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504EF94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0BDAD0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freeArr(char *arr)</w:t>
      </w:r>
    </w:p>
    <w:p w14:paraId="07A39AA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2A7163A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delete[] arr;</w:t>
      </w:r>
    </w:p>
    <w:p w14:paraId="5B0887E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7152414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7BA03F1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har *reversArr(char *arr, int size) {</w:t>
      </w:r>
    </w:p>
    <w:p w14:paraId="4DA0B1E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har *reversedArr = new char[size];</w:t>
      </w:r>
    </w:p>
    <w:p w14:paraId="28D63B2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ndex = 0;</w:t>
      </w:r>
    </w:p>
    <w:p w14:paraId="3DA7CBD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 = size - 1;</w:t>
      </w:r>
    </w:p>
    <w:p w14:paraId="6942CE7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while (index &lt; size) {</w:t>
      </w:r>
    </w:p>
    <w:p w14:paraId="42F6A3C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reversedArr[index++] = arr[i--];</w:t>
      </w:r>
    </w:p>
    <w:p w14:paraId="0AF53A1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7CC284C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reeArr(arr);</w:t>
      </w:r>
    </w:p>
    <w:p w14:paraId="4D6CD33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reversedArr;</w:t>
      </w:r>
    </w:p>
    <w:p w14:paraId="62F071E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3D4E5AD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201007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inputNum(int &amp;number, const int MIN, const int MAX)</w:t>
      </w:r>
    </w:p>
    <w:p w14:paraId="7B7ACA4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30B0420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0;</w:t>
      </w:r>
    </w:p>
    <w:p w14:paraId="74E28ED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bool isIncorrect = false;</w:t>
      </w:r>
    </w:p>
    <w:p w14:paraId="328DB43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in &gt;&gt; number;</w:t>
      </w:r>
    </w:p>
    <w:p w14:paraId="0147057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cin.fail())</w:t>
      </w:r>
    </w:p>
    <w:p w14:paraId="1CA8454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7E77438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1;</w:t>
      </w:r>
    </w:p>
    <w:p w14:paraId="4065C1D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in.clear();</w:t>
      </w:r>
    </w:p>
    <w:p w14:paraId="1AC9E45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cin.get() != '\n');</w:t>
      </w:r>
    </w:p>
    <w:p w14:paraId="4E48CC6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Incorrect = true;            </w:t>
      </w:r>
    </w:p>
    <w:p w14:paraId="59D617C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055B2C6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!isIncorrect &amp;&amp; cin.get() != '\n')</w:t>
      </w:r>
    </w:p>
    <w:p w14:paraId="15C214C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51A2D43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1;</w:t>
      </w:r>
    </w:p>
    <w:p w14:paraId="6EB4A40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cin.get() != '\n');</w:t>
      </w:r>
    </w:p>
    <w:p w14:paraId="2305EDD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Incorrect = true;</w:t>
      </w:r>
    </w:p>
    <w:p w14:paraId="35826BF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6775675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!isIncorrect &amp;&amp; (number &gt; MAX || number &lt; MIN))</w:t>
      </w:r>
    </w:p>
    <w:p w14:paraId="1E09F7F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7F7B125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2;</w:t>
      </w:r>
    </w:p>
    <w:p w14:paraId="2F7AF88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Incorrect = true;</w:t>
      </w:r>
    </w:p>
    <w:p w14:paraId="1B9E49E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22863FD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134B1C6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438D6F5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23F520D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userChoice()</w:t>
      </w:r>
    </w:p>
    <w:p w14:paraId="0DFAAA5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lastRenderedPageBreak/>
        <w:t>{</w:t>
      </w:r>
    </w:p>
    <w:p w14:paraId="646555D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choice;</w:t>
      </w:r>
    </w:p>
    <w:p w14:paraId="1E9C216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Choose a way of input/output of data\n"</w:t>
      </w:r>
    </w:p>
    <w:p w14:paraId="66BB557F" w14:textId="259B998B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</w:t>
      </w:r>
      <w:r>
        <w:rPr>
          <w:rFonts w:ascii="Cascadia Mono" w:hAnsi="Cascadia Mono" w:cs="Cascadia Mono"/>
          <w:sz w:val="20"/>
          <w:szCs w:val="20"/>
          <w:lang w:val="ru-RU"/>
        </w:rPr>
        <w:t xml:space="preserve"> </w:t>
      </w:r>
      <w:r w:rsidRPr="00B22B3A">
        <w:rPr>
          <w:rFonts w:ascii="Cascadia Mono" w:hAnsi="Cascadia Mono" w:cs="Cascadia Mono"/>
          <w:sz w:val="20"/>
          <w:szCs w:val="20"/>
        </w:rPr>
        <w:t>&lt;&lt; "1 -- Console\n"</w:t>
      </w:r>
    </w:p>
    <w:p w14:paraId="3BCBCF7D" w14:textId="5D5E4309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</w:t>
      </w:r>
      <w:r>
        <w:rPr>
          <w:rFonts w:ascii="Cascadia Mono" w:hAnsi="Cascadia Mono" w:cs="Cascadia Mono"/>
          <w:sz w:val="20"/>
          <w:szCs w:val="20"/>
          <w:lang w:val="ru-RU"/>
        </w:rPr>
        <w:t xml:space="preserve"> </w:t>
      </w:r>
      <w:r w:rsidRPr="00B22B3A">
        <w:rPr>
          <w:rFonts w:ascii="Cascadia Mono" w:hAnsi="Cascadia Mono" w:cs="Cascadia Mono"/>
          <w:sz w:val="20"/>
          <w:szCs w:val="20"/>
        </w:rPr>
        <w:t>&lt;&lt; "2 -- File\n";</w:t>
      </w:r>
    </w:p>
    <w:p w14:paraId="14E3CCE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inputNum(choice, 1, 2);</w:t>
      </w:r>
    </w:p>
    <w:p w14:paraId="023848E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while (err != 0)</w:t>
      </w:r>
    </w:p>
    <w:p w14:paraId="4451AC5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0C4D916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ERRORS[err];</w:t>
      </w:r>
    </w:p>
    <w:p w14:paraId="16D0CAD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"Please, enter again\n";</w:t>
      </w:r>
    </w:p>
    <w:p w14:paraId="630204C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inputNum(choice, 1, 2);</w:t>
      </w:r>
    </w:p>
    <w:p w14:paraId="5F7D1C8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5DBB6A2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choice;</w:t>
      </w:r>
    </w:p>
    <w:p w14:paraId="79E3A26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2CDADDA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63772AF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inputFromConsole(int&amp; num)</w:t>
      </w:r>
    </w:p>
    <w:p w14:paraId="6DB7F58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45535E4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Enter the number from " &lt;&lt; MIN_ELEM &lt;&lt; " to " &lt;&lt; MAX_ELEM &lt;&lt; "\n";</w:t>
      </w:r>
    </w:p>
    <w:p w14:paraId="2A5413E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inputNum(num, MIN_ELEM, MAX_ELEM);</w:t>
      </w:r>
    </w:p>
    <w:p w14:paraId="768D079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while (err != 0)</w:t>
      </w:r>
    </w:p>
    <w:p w14:paraId="1B6846C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0A7018F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ERRORS[err];</w:t>
      </w:r>
    </w:p>
    <w:p w14:paraId="09795E1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"Please, enter again\n";</w:t>
      </w:r>
    </w:p>
    <w:p w14:paraId="101B8D5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inputNum(num, MIN_ELEM, MAX_ELEM);</w:t>
      </w:r>
    </w:p>
    <w:p w14:paraId="0C094B0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5B8FDC8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390CEFF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405F331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readFile(int&amp; num, string fileName)</w:t>
      </w:r>
    </w:p>
    <w:p w14:paraId="1F38016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429B870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0;</w:t>
      </w:r>
    </w:p>
    <w:p w14:paraId="63987FA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bool isCorrect = true;</w:t>
      </w:r>
    </w:p>
    <w:p w14:paraId="6C66B8A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stream file(fileName);</w:t>
      </w:r>
    </w:p>
    <w:p w14:paraId="3BC7EB3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 &gt;&gt; num;</w:t>
      </w:r>
    </w:p>
    <w:p w14:paraId="7F96739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file.fail())</w:t>
      </w:r>
    </w:p>
    <w:p w14:paraId="49DC676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2778B43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5;</w:t>
      </w:r>
    </w:p>
    <w:p w14:paraId="5CA65FD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file.clear();</w:t>
      </w:r>
    </w:p>
    <w:p w14:paraId="75B8C93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!file.eof())</w:t>
      </w:r>
    </w:p>
    <w:p w14:paraId="4D0B858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file.get();</w:t>
      </w:r>
    </w:p>
    <w:p w14:paraId="4E0EDB1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Correct = false;</w:t>
      </w:r>
    </w:p>
    <w:p w14:paraId="2AF7168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6427525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file.eof()) {</w:t>
      </w:r>
    </w:p>
    <w:p w14:paraId="538DC62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0;</w:t>
      </w:r>
    </w:p>
    <w:p w14:paraId="00F72F5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Correct = false;</w:t>
      </w:r>
    </w:p>
    <w:p w14:paraId="25DF00E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77328CE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isCorrect &amp;&amp; (file.get() != '\n'))</w:t>
      </w:r>
    </w:p>
    <w:p w14:paraId="6953C62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4DE6AF8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6;</w:t>
      </w:r>
    </w:p>
    <w:p w14:paraId="25E969B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!file.eof())</w:t>
      </w:r>
    </w:p>
    <w:p w14:paraId="0689AC3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file.get();</w:t>
      </w:r>
    </w:p>
    <w:p w14:paraId="6AA04A7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Correct = false;</w:t>
      </w:r>
    </w:p>
    <w:p w14:paraId="22558F9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4771B3C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isCorrect &amp;&amp; (num &lt; MIN_ELEM || num &gt; MAX_ELEM)){</w:t>
      </w:r>
    </w:p>
    <w:p w14:paraId="700B783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2;</w:t>
      </w:r>
    </w:p>
    <w:p w14:paraId="030EDCE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6C3D290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.close();</w:t>
      </w:r>
    </w:p>
    <w:p w14:paraId="015B408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24C7E6F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23F5779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1AF9AE9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isFileExist(string nameOfFile)</w:t>
      </w:r>
    </w:p>
    <w:p w14:paraId="77AC9B8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33D888F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0;</w:t>
      </w:r>
    </w:p>
    <w:p w14:paraId="150B3D0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lastRenderedPageBreak/>
        <w:t xml:space="preserve">    ifstream file(nameOfFile);</w:t>
      </w:r>
    </w:p>
    <w:p w14:paraId="6B31127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!file.is_open())</w:t>
      </w:r>
    </w:p>
    <w:p w14:paraId="549DCEF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4;</w:t>
      </w:r>
    </w:p>
    <w:p w14:paraId="4519F06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F28D0B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.close();</w:t>
      </w:r>
    </w:p>
    <w:p w14:paraId="2BDB33B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135C321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52FAC68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799EA33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thisIsTxtFile(string &amp;fileName)</w:t>
      </w:r>
    </w:p>
    <w:p w14:paraId="55E7AEE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342E740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0;</w:t>
      </w:r>
    </w:p>
    <w:p w14:paraId="7525A6F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fileName.length() &gt; 4)</w:t>
      </w:r>
    </w:p>
    <w:p w14:paraId="4082AEE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707C28F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string lastFourChar = fileName.substr(fileName.length() - 4);</w:t>
      </w:r>
    </w:p>
    <w:p w14:paraId="663D225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f (lastFourChar != ".txt")</w:t>
      </w:r>
    </w:p>
    <w:p w14:paraId="525A3E1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err = 3;</w:t>
      </w:r>
    </w:p>
    <w:p w14:paraId="6B0CC8D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64814A0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4F00CBE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3;</w:t>
      </w:r>
    </w:p>
    <w:p w14:paraId="6C9A1D1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F5B484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1BF0EA4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458132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string getFileName()</w:t>
      </w:r>
    </w:p>
    <w:p w14:paraId="41E2F6C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3B226B6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bool isIncorrect;</w:t>
      </w:r>
    </w:p>
    <w:p w14:paraId="327EA42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string name;</w:t>
      </w:r>
    </w:p>
    <w:p w14:paraId="3F6C81A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Exist = 0;</w:t>
      </w:r>
    </w:p>
    <w:p w14:paraId="40B6A57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Txt = 0;</w:t>
      </w:r>
    </w:p>
    <w:p w14:paraId="39F63F6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do</w:t>
      </w:r>
    </w:p>
    <w:p w14:paraId="36EB8B0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   </w:t>
      </w:r>
    </w:p>
    <w:p w14:paraId="0541EE0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in &gt;&gt; name;</w:t>
      </w:r>
    </w:p>
    <w:p w14:paraId="4D56466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Exist = isFileExist(name);</w:t>
      </w:r>
    </w:p>
    <w:p w14:paraId="01D6F96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Txt = thisIsTxtFile(name);</w:t>
      </w:r>
    </w:p>
    <w:p w14:paraId="2F2A385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1C102C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sIncorrect = false;</w:t>
      </w:r>
    </w:p>
    <w:p w14:paraId="6493951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f (errTxt != 0)</w:t>
      </w:r>
    </w:p>
    <w:p w14:paraId="0CCB20D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67B7E39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cout &lt;&lt; ERRORS[errTxt];</w:t>
      </w:r>
    </w:p>
    <w:p w14:paraId="14A42CD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isIncorrect = true;</w:t>
      </w:r>
    </w:p>
    <w:p w14:paraId="79592B6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6CE27BC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lse if (errExist != 0)</w:t>
      </w:r>
    </w:p>
    <w:p w14:paraId="47B2B8F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2E6F90F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cout &lt;&lt; ERRORS[errExist];</w:t>
      </w:r>
    </w:p>
    <w:p w14:paraId="0918F90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isIncorrect = true;</w:t>
      </w:r>
    </w:p>
    <w:p w14:paraId="1E17065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745C292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cin.get() != '\n');</w:t>
      </w:r>
    </w:p>
    <w:p w14:paraId="0EA3915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 while (isIncorrect);</w:t>
      </w:r>
    </w:p>
    <w:p w14:paraId="340A834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name;</w:t>
      </w:r>
    </w:p>
    <w:p w14:paraId="125C07A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6F9D591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270C57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inputFromFile(int&amp; num)</w:t>
      </w:r>
    </w:p>
    <w:p w14:paraId="3B55345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4EC59E9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Enter full path to file\n";</w:t>
      </w:r>
    </w:p>
    <w:p w14:paraId="0E62AF9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string fileName = getFileName();</w:t>
      </w:r>
    </w:p>
    <w:p w14:paraId="7AF6594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err = readFile(num, fileName);</w:t>
      </w:r>
    </w:p>
    <w:p w14:paraId="57CB6EC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while (err != 0)</w:t>
      </w:r>
    </w:p>
    <w:p w14:paraId="3264AF1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5B9CE78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ERRORS[err];</w:t>
      </w:r>
    </w:p>
    <w:p w14:paraId="2D6C1E4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"Please, enter full path again\n";</w:t>
      </w:r>
    </w:p>
    <w:p w14:paraId="27D1A47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fileName = getFileName();</w:t>
      </w:r>
    </w:p>
    <w:p w14:paraId="30A0396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err = readFile(num, fileName);</w:t>
      </w:r>
    </w:p>
    <w:p w14:paraId="0DC831F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5432888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lastRenderedPageBreak/>
        <w:t xml:space="preserve">    cout &lt;&lt; "Reading is successfull\n";</w:t>
      </w:r>
    </w:p>
    <w:p w14:paraId="31ABB5A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236473A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5FB5990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inputInf()</w:t>
      </w:r>
    </w:p>
    <w:p w14:paraId="54BD30D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7908370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num;</w:t>
      </w:r>
    </w:p>
    <w:p w14:paraId="4B349A0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choice = userChoice();</w:t>
      </w:r>
    </w:p>
    <w:p w14:paraId="3C04FFB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26D1EF4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nputFromConsole(num);</w:t>
      </w:r>
    </w:p>
    <w:p w14:paraId="5ED5900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4202FB1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inputFromFile(num);</w:t>
      </w:r>
    </w:p>
    <w:p w14:paraId="0768659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num;</w:t>
      </w:r>
    </w:p>
    <w:p w14:paraId="4B0D6A4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5CB40B2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21BADD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char *getArrOfHexDigit(int num, int &amp;size)</w:t>
      </w:r>
    </w:p>
    <w:p w14:paraId="7AE88AB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461F3DA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bool isNumNegative = num &lt; 0;</w:t>
      </w:r>
    </w:p>
    <w:p w14:paraId="378CAA5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size = getLenOfNum(num);</w:t>
      </w:r>
    </w:p>
    <w:p w14:paraId="2A6FF62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har *arr = intToHexArr(num, size, isNumNegative);</w:t>
      </w:r>
    </w:p>
    <w:p w14:paraId="2442ACC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reversArr(arr, size);</w:t>
      </w:r>
    </w:p>
    <w:p w14:paraId="2CEC19A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789FF13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2AF54F2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outputInConsole(int num, char* arr, int size)</w:t>
      </w:r>
    </w:p>
    <w:p w14:paraId="1FEB51C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21AD36B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ndex = 0;</w:t>
      </w:r>
    </w:p>
    <w:p w14:paraId="0D196BF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;</w:t>
      </w:r>
    </w:p>
    <w:p w14:paraId="234EC56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Decimal number:\n";</w:t>
      </w:r>
    </w:p>
    <w:p w14:paraId="1FF7095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num &lt;&lt; endl;</w:t>
      </w:r>
    </w:p>
    <w:p w14:paraId="632ED03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Hexadecimal number:\n";</w:t>
      </w:r>
    </w:p>
    <w:p w14:paraId="15F66D8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size &gt; 1)</w:t>
      </w:r>
    </w:p>
    <w:p w14:paraId="29D4999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5C148BD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arr[index] == '0')</w:t>
      </w:r>
    </w:p>
    <w:p w14:paraId="1B44D4F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index++;</w:t>
      </w:r>
    </w:p>
    <w:p w14:paraId="3AAA4A1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for (i = index; i &lt; size; i++)</w:t>
      </w:r>
    </w:p>
    <w:p w14:paraId="31E8353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cout &lt;&lt; arr[i];</w:t>
      </w:r>
    </w:p>
    <w:p w14:paraId="344E139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3252397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77320C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cout &lt;&lt; arr[index];</w:t>
      </w:r>
    </w:p>
    <w:p w14:paraId="36BD8C5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reeArr(arr);</w:t>
      </w:r>
    </w:p>
    <w:p w14:paraId="20BDF73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32C0E9D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2DD8C60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outputInFile(int num, char* arr, int size)</w:t>
      </w:r>
    </w:p>
    <w:p w14:paraId="70321FA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4DF6634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ndex = 0;</w:t>
      </w:r>
    </w:p>
    <w:p w14:paraId="004C5C0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i;</w:t>
      </w:r>
    </w:p>
    <w:p w14:paraId="0C72AD2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Enter full path to file\n";</w:t>
      </w:r>
    </w:p>
    <w:p w14:paraId="266A0871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string fileName = getFileName();</w:t>
      </w:r>
    </w:p>
    <w:p w14:paraId="4CD2934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ofstream file(fileName);</w:t>
      </w:r>
    </w:p>
    <w:p w14:paraId="4569239C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 &lt;&lt; "Decimal number:" &lt;&lt; endl;</w:t>
      </w:r>
    </w:p>
    <w:p w14:paraId="6D87EFC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 &lt;&lt; num &lt;&lt; endl;</w:t>
      </w:r>
    </w:p>
    <w:p w14:paraId="1306E33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ile &lt;&lt; "Hexadecimal number:" &lt;&lt; endl;</w:t>
      </w:r>
    </w:p>
    <w:p w14:paraId="0A486053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size &gt; 1)</w:t>
      </w:r>
    </w:p>
    <w:p w14:paraId="15A3F65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{</w:t>
      </w:r>
    </w:p>
    <w:p w14:paraId="4E2F400D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while (arr[index] == '0')</w:t>
      </w:r>
    </w:p>
    <w:p w14:paraId="05B90CA4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index++;</w:t>
      </w:r>
    </w:p>
    <w:p w14:paraId="2726A1D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for (i = index; i &lt; size; i++)</w:t>
      </w:r>
    </w:p>
    <w:p w14:paraId="101C23D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    file&lt;&lt; arr[i];</w:t>
      </w:r>
    </w:p>
    <w:p w14:paraId="22974A9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}</w:t>
      </w:r>
    </w:p>
    <w:p w14:paraId="211657A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712C993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file &lt;&lt; arr[index];</w:t>
      </w:r>
    </w:p>
    <w:p w14:paraId="56FF027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out &lt;&lt; "Writing is successfull\n";</w:t>
      </w:r>
    </w:p>
    <w:p w14:paraId="100E524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freeArr(arr);</w:t>
      </w:r>
    </w:p>
    <w:p w14:paraId="1077D08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lastRenderedPageBreak/>
        <w:t xml:space="preserve">    file.close();</w:t>
      </w:r>
    </w:p>
    <w:p w14:paraId="5F87973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6FC21B4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49E943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void outputInf(int num, char* arrOfDigit, int size)</w:t>
      </w:r>
    </w:p>
    <w:p w14:paraId="52A8FF2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38529BE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choice = userChoice();</w:t>
      </w:r>
    </w:p>
    <w:p w14:paraId="54346B2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79FF766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outputInConsole(num, arrOfDigit, size);</w:t>
      </w:r>
    </w:p>
    <w:p w14:paraId="586E594F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C650A56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    outputInFile(num, arrOfDigit, size);</w:t>
      </w:r>
    </w:p>
    <w:p w14:paraId="6B4A4887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1BCD413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2C4C3459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028111DA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int main()</w:t>
      </w:r>
    </w:p>
    <w:p w14:paraId="2C9691A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{</w:t>
      </w:r>
    </w:p>
    <w:p w14:paraId="275F0CD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int num, size;</w:t>
      </w:r>
    </w:p>
    <w:p w14:paraId="047B612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</w:t>
      </w:r>
    </w:p>
    <w:p w14:paraId="0C4BDE7B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printInf();</w:t>
      </w:r>
    </w:p>
    <w:p w14:paraId="55A2D412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num = inputInf();</w:t>
      </w:r>
    </w:p>
    <w:p w14:paraId="62AEAA00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char *arrOfDigit = getArrOfHexDigit(num, size);</w:t>
      </w:r>
    </w:p>
    <w:p w14:paraId="61BCBEAE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outputInf(num, arrOfDigit, size);</w:t>
      </w:r>
    </w:p>
    <w:p w14:paraId="20EBFCA5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</w:p>
    <w:p w14:paraId="1847FAD8" w14:textId="77777777" w:rsidR="00B22B3A" w:rsidRP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 xml:space="preserve">    return 0;</w:t>
      </w:r>
    </w:p>
    <w:p w14:paraId="6E9E41D5" w14:textId="77777777" w:rsidR="00B22B3A" w:rsidRDefault="00B22B3A" w:rsidP="00B22B3A">
      <w:pPr>
        <w:rPr>
          <w:rFonts w:ascii="Cascadia Mono" w:hAnsi="Cascadia Mono" w:cs="Cascadia Mono"/>
          <w:sz w:val="20"/>
          <w:szCs w:val="20"/>
        </w:rPr>
      </w:pPr>
      <w:r w:rsidRPr="00B22B3A">
        <w:rPr>
          <w:rFonts w:ascii="Cascadia Mono" w:hAnsi="Cascadia Mono" w:cs="Cascadia Mono"/>
          <w:sz w:val="20"/>
          <w:szCs w:val="20"/>
        </w:rPr>
        <w:t>}</w:t>
      </w:r>
    </w:p>
    <w:p w14:paraId="27E36776" w14:textId="043E8C6F" w:rsidR="001E4639" w:rsidRPr="001A2EEE" w:rsidRDefault="00C248E0" w:rsidP="00B22B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44A8B2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io.File;</w:t>
      </w:r>
    </w:p>
    <w:p w14:paraId="4AC9FB9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io.IOException;</w:t>
      </w:r>
    </w:p>
    <w:p w14:paraId="41C68DB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io.PrintWriter;</w:t>
      </w:r>
    </w:p>
    <w:p w14:paraId="7936F9C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nio.file.Path;</w:t>
      </w:r>
    </w:p>
    <w:p w14:paraId="4D19E4E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nio.file.Paths;</w:t>
      </w:r>
    </w:p>
    <w:p w14:paraId="756FF51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import java.util.Scanner;</w:t>
      </w:r>
    </w:p>
    <w:p w14:paraId="631A7ED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0A82133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>public class Main {</w:t>
      </w:r>
    </w:p>
    <w:p w14:paraId="3B29106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16657C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final String[] ERRORS ={"Successfull",</w:t>
      </w:r>
    </w:p>
    <w:p w14:paraId="3E42D89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                   "Data is not correct, or number is too large",</w:t>
      </w:r>
    </w:p>
    <w:p w14:paraId="257B1A0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                   "Enter the number within the borders",</w:t>
      </w:r>
    </w:p>
    <w:p w14:paraId="7EA15E5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                   "This is not a .txt file",</w:t>
      </w:r>
    </w:p>
    <w:p w14:paraId="0FAD48D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                   "This file is not exist"};</w:t>
      </w:r>
    </w:p>
    <w:p w14:paraId="05CFFEC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176CF0C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final int MIN_ELEM = -2147483647;</w:t>
      </w:r>
    </w:p>
    <w:p w14:paraId="495CF04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final int MAX_ELEM = 2147483647;</w:t>
      </w:r>
    </w:p>
    <w:p w14:paraId="0D79ED2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198B5DC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printInf() {</w:t>
      </w:r>
    </w:p>
    <w:p w14:paraId="1298D9F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Program converts decimal to hexadecimal");</w:t>
      </w:r>
    </w:p>
    <w:p w14:paraId="0CEE56D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2E86FB0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getLenOfNum(int num) {</w:t>
      </w:r>
    </w:p>
    <w:p w14:paraId="0B58415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len = 1;</w:t>
      </w:r>
    </w:p>
    <w:p w14:paraId="53CF504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while (num &gt; 9) {</w:t>
      </w:r>
    </w:p>
    <w:p w14:paraId="53471A3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len++;</w:t>
      </w:r>
    </w:p>
    <w:p w14:paraId="69C698A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num /= 10;</w:t>
      </w:r>
    </w:p>
    <w:p w14:paraId="02DC5B7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5AAD178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len;</w:t>
      </w:r>
    </w:p>
    <w:p w14:paraId="3D6B89B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618EA71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8AC078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fillWithZero(char[] arr) {</w:t>
      </w:r>
    </w:p>
    <w:p w14:paraId="3AA8888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;</w:t>
      </w:r>
    </w:p>
    <w:p w14:paraId="6E8B54E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or (i = 0; i &lt; arr.length; i++) {</w:t>
      </w:r>
    </w:p>
    <w:p w14:paraId="7244E6E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arr[i] = '0';</w:t>
      </w:r>
    </w:p>
    <w:p w14:paraId="585BF72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5B26548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lastRenderedPageBreak/>
        <w:t xml:space="preserve">    }</w:t>
      </w:r>
    </w:p>
    <w:p w14:paraId="6885E7C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7419BF9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char[] intToHexArr(int num, boolean isNumNegative) {</w:t>
      </w:r>
    </w:p>
    <w:p w14:paraId="1AD7FF3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nal char[] HEX_ELEM = {'0', '1', '2', '3', '4', '5', '6', '7', '8',</w:t>
      </w:r>
    </w:p>
    <w:p w14:paraId="6B65ADAD" w14:textId="53F5868E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                 '9', 'A', 'B', 'C', 'D', 'E', 'F', '-'};</w:t>
      </w:r>
    </w:p>
    <w:p w14:paraId="36C4AC8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isNumNegative)</w:t>
      </w:r>
    </w:p>
    <w:p w14:paraId="321A7EA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num = -num;</w:t>
      </w:r>
    </w:p>
    <w:p w14:paraId="3D79591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735C407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lenNum = getLenOfNum(num);</w:t>
      </w:r>
    </w:p>
    <w:p w14:paraId="3522F9E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ndex = 0;</w:t>
      </w:r>
    </w:p>
    <w:p w14:paraId="19D96AA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char[] hexNumArr = new char[lenNum];</w:t>
      </w:r>
    </w:p>
    <w:p w14:paraId="44DE80A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lWithZero(hexNumArr);</w:t>
      </w:r>
    </w:p>
    <w:p w14:paraId="26FA990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num &gt; 15) {</w:t>
      </w:r>
    </w:p>
    <w:p w14:paraId="76CC8B6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while (num &gt; 1) {</w:t>
      </w:r>
    </w:p>
    <w:p w14:paraId="200C2E8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hexNumArr[index++] = HEX_ELEM[num % 16];</w:t>
      </w:r>
    </w:p>
    <w:p w14:paraId="0E60E71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num /= 16;</w:t>
      </w:r>
    </w:p>
    <w:p w14:paraId="368E9AE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17DA3EB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else {</w:t>
      </w:r>
    </w:p>
    <w:p w14:paraId="2AA4599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hexNumArr[index] = HEX_ELEM[num];</w:t>
      </w:r>
    </w:p>
    <w:p w14:paraId="7E0E5D7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dex++;</w:t>
      </w:r>
    </w:p>
    <w:p w14:paraId="08243CA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7137A2E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isNumNegative)</w:t>
      </w:r>
    </w:p>
    <w:p w14:paraId="7E71D97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hexNumArr[index] = HEX_ELEM[16];</w:t>
      </w:r>
    </w:p>
    <w:p w14:paraId="70B0071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hexNumArr;</w:t>
      </w:r>
    </w:p>
    <w:p w14:paraId="2C0CD00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0294775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14B2978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char[] reversArr(char[] arr) {</w:t>
      </w:r>
    </w:p>
    <w:p w14:paraId="226AD60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char[] reversedArr = new char[arr.length];</w:t>
      </w:r>
    </w:p>
    <w:p w14:paraId="77A0C04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ndex = 0;</w:t>
      </w:r>
    </w:p>
    <w:p w14:paraId="6CFE1EF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 = arr.length - 1;</w:t>
      </w:r>
    </w:p>
    <w:p w14:paraId="6BF5DCC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while (index &lt; reversedArr.length) {</w:t>
      </w:r>
    </w:p>
    <w:p w14:paraId="5224181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reversedArr[index++] = arr[i--];</w:t>
      </w:r>
    </w:p>
    <w:p w14:paraId="4DBDC53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044376B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reversedArr;</w:t>
      </w:r>
    </w:p>
    <w:p w14:paraId="2B2D487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03426AE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260C000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inputNum(Scanner input,int[] number, final int MIN, final int MAX){</w:t>
      </w:r>
    </w:p>
    <w:p w14:paraId="356ACE4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errorCode = 0;</w:t>
      </w:r>
    </w:p>
    <w:p w14:paraId="5D78B60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boolean isIncorrect = false;</w:t>
      </w:r>
    </w:p>
    <w:p w14:paraId="7AEB75B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try {</w:t>
      </w:r>
    </w:p>
    <w:p w14:paraId="360FEB8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number[0] = Integer.parseInt(input.next());</w:t>
      </w:r>
    </w:p>
    <w:p w14:paraId="1BCAC82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catch (NumberFormatException e) {</w:t>
      </w:r>
    </w:p>
    <w:p w14:paraId="4D6D1F3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sIncorrect = true;</w:t>
      </w:r>
    </w:p>
    <w:p w14:paraId="6E5255E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orCode = 1;</w:t>
      </w:r>
    </w:p>
    <w:p w14:paraId="67B6FE4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72459E7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!isIncorrect &amp;&amp; (number[0] &lt; MIN || number[0] &gt; MAX)) {</w:t>
      </w:r>
    </w:p>
    <w:p w14:paraId="73DD2FA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orCode = 2;</w:t>
      </w:r>
    </w:p>
    <w:p w14:paraId="077A977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0510F90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errorCode;</w:t>
      </w:r>
    </w:p>
    <w:p w14:paraId="772DA09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2C7672A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571A757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userChoice(Scanner input) {</w:t>
      </w:r>
    </w:p>
    <w:p w14:paraId="2D196AE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[] choice = {0};</w:t>
      </w:r>
    </w:p>
    <w:p w14:paraId="43266EB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Choose a way of input/output of data\n"</w:t>
      </w:r>
    </w:p>
    <w:p w14:paraId="3471492E" w14:textId="1CA8CAF3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  <w:lang w:val="ru-RU"/>
        </w:rPr>
        <w:t xml:space="preserve">           </w:t>
      </w:r>
      <w:r w:rsidRPr="00B22B3A">
        <w:rPr>
          <w:rFonts w:ascii="Consolas" w:hAnsi="Consolas"/>
          <w:sz w:val="20"/>
          <w:szCs w:val="20"/>
        </w:rPr>
        <w:t>+ "1 -- Console\n"</w:t>
      </w:r>
    </w:p>
    <w:p w14:paraId="79112B1F" w14:textId="3C24F198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  <w:lang w:val="ru-RU"/>
        </w:rPr>
        <w:t xml:space="preserve">           </w:t>
      </w:r>
      <w:r w:rsidRPr="00B22B3A">
        <w:rPr>
          <w:rFonts w:ascii="Consolas" w:hAnsi="Consolas"/>
          <w:sz w:val="20"/>
          <w:szCs w:val="20"/>
        </w:rPr>
        <w:t>+ "2 -- File");</w:t>
      </w:r>
    </w:p>
    <w:p w14:paraId="22B0340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err = inputNum(input, choice, 1, 2);</w:t>
      </w:r>
    </w:p>
    <w:p w14:paraId="5CC9D73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while (err != 0) {</w:t>
      </w:r>
    </w:p>
    <w:p w14:paraId="4652934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err.println(ERRORS[err]);</w:t>
      </w:r>
    </w:p>
    <w:p w14:paraId="68E7ED8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out.println("Please, enter again");</w:t>
      </w:r>
    </w:p>
    <w:p w14:paraId="248FD70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 = inputNum(input, choice, 1, 2);</w:t>
      </w:r>
    </w:p>
    <w:p w14:paraId="3D397EA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61BD060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lastRenderedPageBreak/>
        <w:t xml:space="preserve">        return choice[0];</w:t>
      </w:r>
    </w:p>
    <w:p w14:paraId="2B9D960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5790A58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632B7EA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readFile(String fileName) throws IOException, NumberFormatException{</w:t>
      </w:r>
    </w:p>
    <w:p w14:paraId="16A7304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Path path = Paths.get(fileName);</w:t>
      </w:r>
    </w:p>
    <w:p w14:paraId="26F4CD1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186BEFE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num = 0;</w:t>
      </w:r>
    </w:p>
    <w:p w14:paraId="7FDE310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try {</w:t>
      </w:r>
    </w:p>
    <w:p w14:paraId="0A0BAC6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num = Integer.parseInt(file.nextLine());</w:t>
      </w:r>
    </w:p>
    <w:p w14:paraId="7CE2347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catch (NumberFormatException e) {</w:t>
      </w:r>
    </w:p>
    <w:p w14:paraId="0D0306B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throw new NumberFormatException("Data in file is not correct");</w:t>
      </w:r>
    </w:p>
    <w:p w14:paraId="4825FD9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747E528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Reading is successfull");</w:t>
      </w:r>
    </w:p>
    <w:p w14:paraId="2D3132F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num;</w:t>
      </w:r>
    </w:p>
    <w:p w14:paraId="537C84B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6AFD5F8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1546136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C636F7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isFileExist(String fileName) {</w:t>
      </w:r>
    </w:p>
    <w:p w14:paraId="4DB9387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 file = new File(fileName);</w:t>
      </w:r>
    </w:p>
    <w:p w14:paraId="55B9466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err = 0;</w:t>
      </w:r>
    </w:p>
    <w:p w14:paraId="3FCF280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!file.exists())</w:t>
      </w:r>
    </w:p>
    <w:p w14:paraId="093F4E0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 = 4;</w:t>
      </w:r>
    </w:p>
    <w:p w14:paraId="5CA0AF2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err;</w:t>
      </w:r>
    </w:p>
    <w:p w14:paraId="1B6BE10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14A59BE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05B6B4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thisIsTxtFile(String fileName) {</w:t>
      </w:r>
    </w:p>
    <w:p w14:paraId="3E30362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err = 0;</w:t>
      </w:r>
    </w:p>
    <w:p w14:paraId="5A9A2D1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!fileName.endsWith(".txt"))</w:t>
      </w:r>
    </w:p>
    <w:p w14:paraId="67C0AAA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 = 3;</w:t>
      </w:r>
    </w:p>
    <w:p w14:paraId="6560176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err;</w:t>
      </w:r>
    </w:p>
    <w:p w14:paraId="326E5D2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4EF8646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2A2FB47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String getFileName(Scanner input) {</w:t>
      </w:r>
    </w:p>
    <w:p w14:paraId="032AB07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boolean isIncorrect;</w:t>
      </w:r>
    </w:p>
    <w:p w14:paraId="17C0956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tring fileName;</w:t>
      </w:r>
    </w:p>
    <w:p w14:paraId="523077E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Name = input.nextLine();</w:t>
      </w:r>
    </w:p>
    <w:p w14:paraId="2874771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Enter full path to file");</w:t>
      </w:r>
    </w:p>
    <w:p w14:paraId="170A751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do {</w:t>
      </w:r>
    </w:p>
    <w:p w14:paraId="073AE03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sIncorrect = false;</w:t>
      </w:r>
    </w:p>
    <w:p w14:paraId="78B8E7F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fileName = input.nextLine();</w:t>
      </w:r>
    </w:p>
    <w:p w14:paraId="68A8A35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t errTxt = thisIsTxtFile(fileName);</w:t>
      </w:r>
    </w:p>
    <w:p w14:paraId="288FE12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t errExist = isFileExist(fileName);</w:t>
      </w:r>
    </w:p>
    <w:p w14:paraId="32BD821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f (errTxt != 0) {</w:t>
      </w:r>
    </w:p>
    <w:p w14:paraId="2B35706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isIncorrect = true;</w:t>
      </w:r>
    </w:p>
    <w:p w14:paraId="3C26A99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System.err.println(ERRORS[errTxt]);</w:t>
      </w:r>
    </w:p>
    <w:p w14:paraId="3243DA5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701C446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lse if (errExist != 0) {</w:t>
      </w:r>
    </w:p>
    <w:p w14:paraId="0779D70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isIncorrect = true;</w:t>
      </w:r>
    </w:p>
    <w:p w14:paraId="6839E6E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System.err.println(ERRORS[errExist]);</w:t>
      </w:r>
    </w:p>
    <w:p w14:paraId="105C05D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3558950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while (isIncorrect);</w:t>
      </w:r>
    </w:p>
    <w:p w14:paraId="2259B61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fileName;</w:t>
      </w:r>
    </w:p>
    <w:p w14:paraId="66AB389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51A6E77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28B3697D" w14:textId="77777777" w:rsidR="00B22B3A" w:rsidRDefault="00B22B3A" w:rsidP="00B22B3A">
      <w:pPr>
        <w:ind w:left="440"/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static void inputFromFile(Scanner input, int[] num) throws NumberFormatException, </w:t>
      </w:r>
      <w:r w:rsidRPr="00B22B3A">
        <w:rPr>
          <w:rFonts w:ascii="Consolas" w:hAnsi="Consolas"/>
          <w:sz w:val="20"/>
          <w:szCs w:val="20"/>
        </w:rPr>
        <w:t xml:space="preserve"> </w:t>
      </w:r>
    </w:p>
    <w:p w14:paraId="0B0A0484" w14:textId="5D3D08D7" w:rsidR="00B22B3A" w:rsidRPr="00B22B3A" w:rsidRDefault="00B22B3A" w:rsidP="00B22B3A">
      <w:pPr>
        <w:ind w:left="440"/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  <w:lang w:val="ru-RU"/>
        </w:rPr>
        <w:t xml:space="preserve">                                                           </w:t>
      </w:r>
      <w:r w:rsidRPr="00B22B3A">
        <w:rPr>
          <w:rFonts w:ascii="Consolas" w:hAnsi="Consolas"/>
          <w:sz w:val="20"/>
          <w:szCs w:val="20"/>
        </w:rPr>
        <w:t>IOException {</w:t>
      </w:r>
    </w:p>
    <w:p w14:paraId="1A5BF85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tring fileName = getFileName(input);</w:t>
      </w:r>
    </w:p>
    <w:p w14:paraId="5553313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try {</w:t>
      </w:r>
    </w:p>
    <w:p w14:paraId="7394F93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num[0] = readFile(fileName);</w:t>
      </w:r>
    </w:p>
    <w:p w14:paraId="352A20E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catch (IOException e) {</w:t>
      </w:r>
    </w:p>
    <w:p w14:paraId="2C3C267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throw new IOException("Exception with reading from the file");</w:t>
      </w:r>
    </w:p>
    <w:p w14:paraId="1A9D5F9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2268864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lastRenderedPageBreak/>
        <w:t xml:space="preserve">    }</w:t>
      </w:r>
    </w:p>
    <w:p w14:paraId="1EF3757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7CEED1E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inputFromConsole(Scanner input, int[] num) {</w:t>
      </w:r>
    </w:p>
    <w:p w14:paraId="70F7DCD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Enter the number from " + MIN_ELEM + " to " + MAX_ELEM);</w:t>
      </w:r>
    </w:p>
    <w:p w14:paraId="6FE108F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err = inputNum(input, num, MIN_ELEM, MAX_ELEM);</w:t>
      </w:r>
    </w:p>
    <w:p w14:paraId="2722B1B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while(err != 0) {</w:t>
      </w:r>
    </w:p>
    <w:p w14:paraId="7909AC2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err.println(ERRORS[err]);</w:t>
      </w:r>
    </w:p>
    <w:p w14:paraId="031E1DC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out.println("Please, enter again");</w:t>
      </w:r>
    </w:p>
    <w:p w14:paraId="3568109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err = inputNum(input, num, MIN_ELEM, MAX_ELEM);</w:t>
      </w:r>
    </w:p>
    <w:p w14:paraId="745223E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0E38A06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2D6F35F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1E75F95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int inputInf(Scanner input) throws NumberFormatException, IOException{</w:t>
      </w:r>
    </w:p>
    <w:p w14:paraId="2EEAF8F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choice = userChoice(input);</w:t>
      </w:r>
    </w:p>
    <w:p w14:paraId="075EC3D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[] num = {0};</w:t>
      </w:r>
    </w:p>
    <w:p w14:paraId="598C2FA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choice == 1) {</w:t>
      </w:r>
    </w:p>
    <w:p w14:paraId="720DE38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putFromConsole(input, num);</w:t>
      </w:r>
    </w:p>
    <w:p w14:paraId="19DD95A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else {</w:t>
      </w:r>
    </w:p>
    <w:p w14:paraId="64C397D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putFromFile(input, num);</w:t>
      </w:r>
    </w:p>
    <w:p w14:paraId="3EA3E67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30CD769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num[0];</w:t>
      </w:r>
    </w:p>
    <w:p w14:paraId="554C49E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6ABB760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4AC18A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char[] getArrOfHexDigit(int num) {</w:t>
      </w:r>
    </w:p>
    <w:p w14:paraId="493B83C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boolean isNumNegative = num &lt; 0;</w:t>
      </w:r>
    </w:p>
    <w:p w14:paraId="0B3B6ED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char[] arr = intToHexArr(num, isNumNegative);</w:t>
      </w:r>
    </w:p>
    <w:p w14:paraId="021715A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return arr = reversArr(arr);</w:t>
      </w:r>
    </w:p>
    <w:p w14:paraId="4AA582D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4A98C17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61435A9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writeInConsole(int num, char[] arr) {</w:t>
      </w:r>
    </w:p>
    <w:p w14:paraId="6FF6EA3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;</w:t>
      </w:r>
    </w:p>
    <w:p w14:paraId="6E84CD0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ndex = 0;</w:t>
      </w:r>
    </w:p>
    <w:p w14:paraId="77BB29A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Decimal number:");</w:t>
      </w:r>
    </w:p>
    <w:p w14:paraId="623B272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num);</w:t>
      </w:r>
    </w:p>
    <w:p w14:paraId="125A7B8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hexadecimal number");</w:t>
      </w:r>
    </w:p>
    <w:p w14:paraId="3442D5BF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arr.length &gt; 1) {</w:t>
      </w:r>
    </w:p>
    <w:p w14:paraId="030ECE1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while (arr[index] == '0') {</w:t>
      </w:r>
    </w:p>
    <w:p w14:paraId="6A0509B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index++;</w:t>
      </w:r>
    </w:p>
    <w:p w14:paraId="5E51B42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7F7824E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for (i = index; i &lt; arr.length; i++) {</w:t>
      </w:r>
    </w:p>
    <w:p w14:paraId="3F2BFC9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System.out.print(arr[i]);</w:t>
      </w:r>
    </w:p>
    <w:p w14:paraId="15853A4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331A0D2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else {</w:t>
      </w:r>
    </w:p>
    <w:p w14:paraId="0976D2E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out.println(arr[index]);</w:t>
      </w:r>
    </w:p>
    <w:p w14:paraId="2E85C3E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5CBA5D6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749DE70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68B4AA4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writeInFile(Scanner input,int num, char[] arr) throws IOException {</w:t>
      </w:r>
    </w:p>
    <w:p w14:paraId="75F4F1D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;</w:t>
      </w:r>
    </w:p>
    <w:p w14:paraId="50EF41C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index = 0;</w:t>
      </w:r>
    </w:p>
    <w:p w14:paraId="05BAC29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tring fileName = getFileName(input);</w:t>
      </w:r>
    </w:p>
    <w:p w14:paraId="68C6D74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PrintWriter file = new PrintWriter(fileName);</w:t>
      </w:r>
    </w:p>
    <w:p w14:paraId="2F3E2EF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.println("Decimal number:");</w:t>
      </w:r>
    </w:p>
    <w:p w14:paraId="7F9B8D1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.println(num);</w:t>
      </w:r>
    </w:p>
    <w:p w14:paraId="0D80BEB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.println("Hexadecimal number:");</w:t>
      </w:r>
    </w:p>
    <w:p w14:paraId="1F223D9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while (arr[index] == '0') {</w:t>
      </w:r>
    </w:p>
    <w:p w14:paraId="7FA1970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dex++;</w:t>
      </w:r>
    </w:p>
    <w:p w14:paraId="752BEB3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30EA963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or (i = index; i &lt; arr.length; i++)</w:t>
      </w:r>
    </w:p>
    <w:p w14:paraId="32906BC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file.print(arr[i]);</w:t>
      </w:r>
    </w:p>
    <w:p w14:paraId="6982AD6B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file.close();</w:t>
      </w:r>
    </w:p>
    <w:p w14:paraId="5543C7B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ystem.out.println("Writing is successfull");</w:t>
      </w:r>
    </w:p>
    <w:p w14:paraId="2450F21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lastRenderedPageBreak/>
        <w:t xml:space="preserve">    }</w:t>
      </w:r>
    </w:p>
    <w:p w14:paraId="50647B4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39DA369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static void outputInf(char[] arr, int num, Scanner input) throws IOException{</w:t>
      </w:r>
    </w:p>
    <w:p w14:paraId="036D635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t choice = userChoice(input);</w:t>
      </w:r>
    </w:p>
    <w:p w14:paraId="1688358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f (choice == 1) {</w:t>
      </w:r>
    </w:p>
    <w:p w14:paraId="027A55B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writeInConsole(num, arr);</w:t>
      </w:r>
    </w:p>
    <w:p w14:paraId="2A37D10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else {</w:t>
      </w:r>
    </w:p>
    <w:p w14:paraId="3A5B018A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try {</w:t>
      </w:r>
    </w:p>
    <w:p w14:paraId="5056EF9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writeInFile(input, num, arr);</w:t>
      </w:r>
    </w:p>
    <w:p w14:paraId="323323C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 catch (IOException e) {</w:t>
      </w:r>
    </w:p>
    <w:p w14:paraId="6EEFE5D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    throw new IOException("Exception with writing in the file");</w:t>
      </w:r>
    </w:p>
    <w:p w14:paraId="0451B94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}</w:t>
      </w:r>
    </w:p>
    <w:p w14:paraId="4E3CE388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10F1A7FC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21C61E4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</w:p>
    <w:p w14:paraId="48845851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public static void main(String[] args) {</w:t>
      </w:r>
    </w:p>
    <w:p w14:paraId="183D030E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77AAEB93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printInf();</w:t>
      </w:r>
    </w:p>
    <w:p w14:paraId="731C6F25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try {</w:t>
      </w:r>
    </w:p>
    <w:p w14:paraId="24E0CB50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int num = inputInf(input);</w:t>
      </w:r>
    </w:p>
    <w:p w14:paraId="5EE4930D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char[] arrOfDigit = getArrOfHexDigit(num);</w:t>
      </w:r>
    </w:p>
    <w:p w14:paraId="01EA558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outputInf(arrOfDigit, num, input);</w:t>
      </w:r>
    </w:p>
    <w:p w14:paraId="15DF1267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 catch (Exception e) {</w:t>
      </w:r>
    </w:p>
    <w:p w14:paraId="29D1B969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    System.err.println(e.getMessage());</w:t>
      </w:r>
    </w:p>
    <w:p w14:paraId="6DC2C044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}</w:t>
      </w:r>
    </w:p>
    <w:p w14:paraId="6356E9B6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    input.close();</w:t>
      </w:r>
    </w:p>
    <w:p w14:paraId="1850D272" w14:textId="77777777" w:rsidR="00B22B3A" w:rsidRPr="00B22B3A" w:rsidRDefault="00B22B3A" w:rsidP="00B22B3A">
      <w:pPr>
        <w:rPr>
          <w:rFonts w:ascii="Consolas" w:hAnsi="Consolas"/>
          <w:sz w:val="20"/>
          <w:szCs w:val="20"/>
        </w:rPr>
      </w:pPr>
      <w:r w:rsidRPr="00B22B3A">
        <w:rPr>
          <w:rFonts w:ascii="Consolas" w:hAnsi="Consolas"/>
          <w:sz w:val="20"/>
          <w:szCs w:val="20"/>
        </w:rPr>
        <w:t xml:space="preserve">    }</w:t>
      </w:r>
    </w:p>
    <w:p w14:paraId="7D32228B" w14:textId="6FA62565" w:rsidR="005C4F09" w:rsidRDefault="00B22B3A" w:rsidP="00B22B3A">
      <w:pPr>
        <w:rPr>
          <w:rFonts w:ascii="Times New Roman" w:hAnsi="Times New Roman" w:cs="Times New Roman"/>
          <w:b/>
          <w:sz w:val="28"/>
          <w:szCs w:val="28"/>
        </w:rPr>
      </w:pPr>
      <w:r w:rsidRPr="00B22B3A">
        <w:rPr>
          <w:rFonts w:ascii="Consolas" w:hAnsi="Consolas"/>
          <w:sz w:val="20"/>
          <w:szCs w:val="20"/>
        </w:rPr>
        <w:t>}</w:t>
      </w: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DEEE4D0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FF63C7C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4F0FAC2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4C29CD5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2748AA1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2E6CA1A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A9ED90E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E2F418D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008631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CCE2E24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85EE65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4DCDC40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45D3764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5AC055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EBF104C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EE4C56A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B3FD879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7F1F3B9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8FEBF7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0A63209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D92E67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3E346E4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185CABA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1D1A3591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48A39F3E" w:rsidR="00A25449" w:rsidRDefault="00B22B3A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>
        <w:rPr>
          <w:rFonts w:ascii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66432" behindDoc="0" locked="0" layoutInCell="1" allowOverlap="1" wp14:anchorId="6539F2D3" wp14:editId="715FF956">
            <wp:simplePos x="0" y="0"/>
            <wp:positionH relativeFrom="column">
              <wp:posOffset>2772410</wp:posOffset>
            </wp:positionH>
            <wp:positionV relativeFrom="paragraph">
              <wp:posOffset>160655</wp:posOffset>
            </wp:positionV>
            <wp:extent cx="2660650" cy="2473960"/>
            <wp:effectExtent l="0" t="0" r="6350" b="254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0" cy="24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48E0"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48CF029A" w:rsidR="00B507FC" w:rsidRPr="00A25449" w:rsidRDefault="00B22B3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BB86446" wp14:editId="4EAA2117">
            <wp:extent cx="2400300" cy="2512967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52" cy="2520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27B2CD2" w:rsidR="00F8092B" w:rsidRDefault="00F8092B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57F66F" w14:textId="6998887D" w:rsidR="006D49AE" w:rsidRDefault="00B22B3A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47B9C9" wp14:editId="3255462D">
            <wp:extent cx="2520950" cy="2375690"/>
            <wp:effectExtent l="0" t="0" r="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826" cy="2388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4CFDDEB" wp14:editId="13EB2190">
            <wp:extent cx="2736850" cy="2348472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4582" cy="2355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74482A66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0727BF38" w14:textId="77777777" w:rsidR="00A67FC8" w:rsidRDefault="00A67FC8" w:rsidP="00A67FC8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C8B0B66" wp14:editId="3879F556">
            <wp:extent cx="2400300" cy="2625969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097" cy="2633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411F935" wp14:editId="360AA2FE">
            <wp:extent cx="2082901" cy="26098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599" cy="261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4CB1" w14:textId="2BCF54C2" w:rsidR="00232705" w:rsidRDefault="00715DE4" w:rsidP="00A67FC8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232705">
        <w:object w:dxaOrig="10621" w:dyaOrig="16031" w14:anchorId="09C060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468pt;height:705.1pt" o:ole="">
            <v:imagedata r:id="rId11" o:title=""/>
          </v:shape>
          <o:OLEObject Type="Embed" ProgID="Visio.Drawing.15" ShapeID="_x0000_i1062" DrawAspect="Content" ObjectID="_1759880357" r:id="rId12"/>
        </w:object>
      </w:r>
    </w:p>
    <w:p w14:paraId="4BF353B1" w14:textId="47B0D3B8" w:rsidR="00232705" w:rsidRDefault="00232705" w:rsidP="00A67FC8">
      <w:pPr>
        <w:jc w:val="center"/>
      </w:pPr>
      <w:r>
        <w:object w:dxaOrig="10431" w:dyaOrig="14611" w14:anchorId="63292DFF">
          <v:shape id="_x0000_i1065" type="#_x0000_t75" style="width:481.65pt;height:674.05pt" o:ole="">
            <v:imagedata r:id="rId13" o:title=""/>
          </v:shape>
          <o:OLEObject Type="Embed" ProgID="Visio.Drawing.15" ShapeID="_x0000_i1065" DrawAspect="Content" ObjectID="_1759880358" r:id="rId14"/>
        </w:object>
      </w:r>
    </w:p>
    <w:p w14:paraId="65B72451" w14:textId="3DF91589" w:rsidR="00232705" w:rsidRDefault="00232705" w:rsidP="00A67FC8">
      <w:pPr>
        <w:jc w:val="center"/>
      </w:pPr>
    </w:p>
    <w:p w14:paraId="17BC0802" w14:textId="238BE309" w:rsidR="00232705" w:rsidRDefault="00232705" w:rsidP="00A67FC8">
      <w:pPr>
        <w:jc w:val="center"/>
      </w:pPr>
    </w:p>
    <w:p w14:paraId="48918D7C" w14:textId="12EDB740" w:rsidR="00232705" w:rsidRDefault="00232705" w:rsidP="00A67FC8">
      <w:pPr>
        <w:jc w:val="center"/>
      </w:pPr>
    </w:p>
    <w:p w14:paraId="449BC6A0" w14:textId="77C48740" w:rsidR="00232705" w:rsidRPr="00B507FC" w:rsidRDefault="00232705" w:rsidP="00A67FC8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571" w:dyaOrig="16031" w14:anchorId="2F0C24C9">
          <v:shape id="_x0000_i1068" type="#_x0000_t75" style="width:480.4pt;height:727.45pt" o:ole="">
            <v:imagedata r:id="rId15" o:title=""/>
          </v:shape>
          <o:OLEObject Type="Embed" ProgID="Visio.Drawing.15" ShapeID="_x0000_i1068" DrawAspect="Content" ObjectID="_1759880359" r:id="rId16"/>
        </w:object>
      </w:r>
      <w:r>
        <w:object w:dxaOrig="8940" w:dyaOrig="14541" w14:anchorId="1669E6FB">
          <v:shape id="_x0000_i1070" type="#_x0000_t75" style="width:446.9pt;height:727.45pt" o:ole="">
            <v:imagedata r:id="rId17" o:title=""/>
          </v:shape>
          <o:OLEObject Type="Embed" ProgID="Visio.Drawing.15" ShapeID="_x0000_i1070" DrawAspect="Content" ObjectID="_1759880360" r:id="rId18"/>
        </w:object>
      </w:r>
      <w:r>
        <w:object w:dxaOrig="10001" w:dyaOrig="13531" w14:anchorId="71C2154C">
          <v:shape id="_x0000_i1071" type="#_x0000_t75" style="width:481.65pt;height:651.7pt" o:ole="">
            <v:imagedata r:id="rId19" o:title=""/>
          </v:shape>
          <o:OLEObject Type="Embed" ProgID="Visio.Drawing.15" ShapeID="_x0000_i1071" DrawAspect="Content" ObjectID="_1759880361" r:id="rId20"/>
        </w:object>
      </w:r>
      <w:r>
        <w:object w:dxaOrig="10571" w:dyaOrig="15551" w14:anchorId="53E2086B">
          <v:shape id="_x0000_i1073" type="#_x0000_t75" style="width:481.65pt;height:708.85pt" o:ole="">
            <v:imagedata r:id="rId21" o:title=""/>
          </v:shape>
          <o:OLEObject Type="Embed" ProgID="Visio.Drawing.15" ShapeID="_x0000_i1073" DrawAspect="Content" ObjectID="_1759880362" r:id="rId22"/>
        </w:object>
      </w:r>
      <w:r>
        <w:object w:dxaOrig="4601" w:dyaOrig="14391" w14:anchorId="52649568">
          <v:shape id="_x0000_i1075" type="#_x0000_t75" style="width:229.65pt;height:10in" o:ole="">
            <v:imagedata r:id="rId23" o:title=""/>
          </v:shape>
          <o:OLEObject Type="Embed" ProgID="Visio.Drawing.15" ShapeID="_x0000_i1075" DrawAspect="Content" ObjectID="_1759880363" r:id="rId24"/>
        </w:object>
      </w:r>
    </w:p>
    <w:sectPr w:rsidR="00232705" w:rsidRPr="00B507F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67FC8"/>
    <w:rsid w:val="00A85D6D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946EA"/>
    <w:rsid w:val="00DB5C4D"/>
    <w:rsid w:val="00DD4506"/>
    <w:rsid w:val="00DD6B93"/>
    <w:rsid w:val="00E72BAC"/>
    <w:rsid w:val="00E9155C"/>
    <w:rsid w:val="00EB20B3"/>
    <w:rsid w:val="00EF2E12"/>
    <w:rsid w:val="00EF5945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0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package" Target="embeddings/Microsoft_Visio_Drawing6.vsdx"/><Relationship Id="rId5" Type="http://schemas.openxmlformats.org/officeDocument/2006/relationships/image" Target="media/image1.pn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10" Type="http://schemas.openxmlformats.org/officeDocument/2006/relationships/image" Target="media/image6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</TotalTime>
  <Pages>25</Pages>
  <Words>3550</Words>
  <Characters>20238</Characters>
  <Application>Microsoft Office Word</Application>
  <DocSecurity>0</DocSecurity>
  <Lines>1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11</cp:revision>
  <dcterms:created xsi:type="dcterms:W3CDTF">2023-10-22T19:11:00Z</dcterms:created>
  <dcterms:modified xsi:type="dcterms:W3CDTF">2023-10-26T23:52:00Z</dcterms:modified>
</cp:coreProperties>
</file>